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3B25" w:rsidRDefault="00F110FD" w:rsidP="00F110FD">
      <w:pPr>
        <w:pStyle w:val="1"/>
        <w:jc w:val="center"/>
      </w:pPr>
      <w:r>
        <w:rPr>
          <w:rFonts w:hint="eastAsia"/>
        </w:rPr>
        <w:t>P2Chat</w:t>
      </w:r>
      <w:r>
        <w:t>Server</w:t>
      </w:r>
      <w:r>
        <w:rPr>
          <w:rFonts w:hint="eastAsia"/>
        </w:rPr>
        <w:t>手册</w:t>
      </w:r>
      <w:r>
        <w:rPr>
          <w:rFonts w:hint="eastAsia"/>
        </w:rPr>
        <w:t>(</w:t>
      </w:r>
      <w:r>
        <w:t>v0.0.1</w:t>
      </w:r>
      <w:r>
        <w:rPr>
          <w:rFonts w:hint="eastAsia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275"/>
        <w:gridCol w:w="1276"/>
        <w:gridCol w:w="1276"/>
        <w:gridCol w:w="3566"/>
      </w:tblGrid>
      <w:tr w:rsidR="00F110FD" w:rsidTr="00D91735">
        <w:tc>
          <w:tcPr>
            <w:tcW w:w="1101" w:type="dxa"/>
          </w:tcPr>
          <w:p w:rsidR="00F110FD" w:rsidRDefault="00F110FD" w:rsidP="00D91735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275" w:type="dxa"/>
          </w:tcPr>
          <w:p w:rsidR="00F110FD" w:rsidRDefault="00F110FD" w:rsidP="00D91735">
            <w:pPr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F110FD" w:rsidRDefault="00F110FD" w:rsidP="00D91735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276" w:type="dxa"/>
          </w:tcPr>
          <w:p w:rsidR="00F110FD" w:rsidRDefault="00F110FD" w:rsidP="00D91735"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566" w:type="dxa"/>
          </w:tcPr>
          <w:p w:rsidR="00F110FD" w:rsidRDefault="00F110FD" w:rsidP="00D9173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110FD" w:rsidTr="00D91735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10FD" w:rsidRDefault="00F110FD" w:rsidP="00D91735">
            <w:pPr>
              <w:jc w:val="center"/>
            </w:pPr>
            <w:r>
              <w:t>v0.0.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10FD" w:rsidRDefault="00F110FD" w:rsidP="00D91735">
            <w:pPr>
              <w:jc w:val="center"/>
            </w:pPr>
            <w:r>
              <w:rPr>
                <w:rFonts w:hint="eastAsia"/>
              </w:rPr>
              <w:t>新建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10FD" w:rsidRDefault="00F110FD" w:rsidP="00F110FD">
            <w:pPr>
              <w:jc w:val="center"/>
            </w:pPr>
            <w:r>
              <w:rPr>
                <w:rFonts w:hint="eastAsia"/>
              </w:rPr>
              <w:t>201</w:t>
            </w:r>
            <w:r>
              <w:t>7</w:t>
            </w:r>
            <w:r>
              <w:rPr>
                <w:rFonts w:hint="eastAsia"/>
              </w:rPr>
              <w:t>.</w:t>
            </w:r>
            <w:r>
              <w:t>7</w:t>
            </w:r>
            <w:r>
              <w:rPr>
                <w:rFonts w:hint="eastAsia"/>
              </w:rPr>
              <w:t>.</w:t>
            </w:r>
            <w:r>
              <w:t>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10FD" w:rsidRDefault="00F110FD" w:rsidP="00D91735">
            <w:pPr>
              <w:jc w:val="center"/>
            </w:pPr>
            <w:r>
              <w:rPr>
                <w:rFonts w:hint="eastAsia"/>
              </w:rPr>
              <w:t>BrianYi</w:t>
            </w:r>
          </w:p>
        </w:tc>
        <w:tc>
          <w:tcPr>
            <w:tcW w:w="3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10FD" w:rsidRDefault="00F110FD" w:rsidP="00F110FD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写一期</w:t>
            </w:r>
            <w:r>
              <w:t>P2ChatServer</w:t>
            </w:r>
            <w:r>
              <w:rPr>
                <w:rFonts w:hint="eastAsia"/>
              </w:rPr>
              <w:t>手册</w:t>
            </w:r>
          </w:p>
        </w:tc>
      </w:tr>
    </w:tbl>
    <w:p w:rsidR="005A41EB" w:rsidRDefault="005A41EB" w:rsidP="00F110FD"/>
    <w:p w:rsidR="005A41EB" w:rsidRDefault="005A41EB" w:rsidP="005A41EB">
      <w:r>
        <w:br w:type="page"/>
      </w:r>
    </w:p>
    <w:p w:rsidR="00F110FD" w:rsidRDefault="005A41EB" w:rsidP="005A41EB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编写</w:t>
      </w:r>
      <w:r>
        <w:t>目的</w:t>
      </w:r>
    </w:p>
    <w:p w:rsidR="005A41EB" w:rsidRDefault="005A41EB" w:rsidP="005A41EB">
      <w:pPr>
        <w:pStyle w:val="2"/>
        <w:numPr>
          <w:ilvl w:val="0"/>
          <w:numId w:val="1"/>
        </w:numPr>
      </w:pPr>
      <w:r>
        <w:t>P2ChatServer</w:t>
      </w:r>
      <w:r>
        <w:rPr>
          <w:rFonts w:hint="eastAsia"/>
        </w:rPr>
        <w:t>整体结构</w:t>
      </w:r>
    </w:p>
    <w:p w:rsidR="005A41EB" w:rsidRDefault="005A41EB" w:rsidP="005A41EB">
      <w:pPr>
        <w:pStyle w:val="3"/>
        <w:numPr>
          <w:ilvl w:val="1"/>
          <w:numId w:val="1"/>
        </w:numPr>
      </w:pPr>
      <w:r>
        <w:t>P2ChatServer</w:t>
      </w:r>
      <w:bookmarkStart w:id="0" w:name="_GoBack"/>
      <w:bookmarkEnd w:id="0"/>
    </w:p>
    <w:p w:rsidR="005A41EB" w:rsidRPr="005A41EB" w:rsidRDefault="005A41EB" w:rsidP="005A41EB">
      <w:pPr>
        <w:rPr>
          <w:rFonts w:hint="eastAsia"/>
        </w:rPr>
      </w:pPr>
      <w:r>
        <w:object w:dxaOrig="18061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63.15pt" o:ole="">
            <v:imagedata r:id="rId7" o:title=""/>
          </v:shape>
          <o:OLEObject Type="Embed" ProgID="Visio.Drawing.15" ShapeID="_x0000_i1025" DrawAspect="Content" ObjectID="_1562944360" r:id="rId8"/>
        </w:object>
      </w:r>
    </w:p>
    <w:sectPr w:rsidR="005A41EB" w:rsidRPr="005A41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3DBB" w:rsidRDefault="002F3DBB" w:rsidP="00F110FD">
      <w:r>
        <w:separator/>
      </w:r>
    </w:p>
  </w:endnote>
  <w:endnote w:type="continuationSeparator" w:id="0">
    <w:p w:rsidR="002F3DBB" w:rsidRDefault="002F3DBB" w:rsidP="00F110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3DBB" w:rsidRDefault="002F3DBB" w:rsidP="00F110FD">
      <w:r>
        <w:separator/>
      </w:r>
    </w:p>
  </w:footnote>
  <w:footnote w:type="continuationSeparator" w:id="0">
    <w:p w:rsidR="002F3DBB" w:rsidRDefault="002F3DBB" w:rsidP="00F110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2C15ABE"/>
    <w:multiLevelType w:val="multilevel"/>
    <w:tmpl w:val="12349E7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AD3"/>
    <w:rsid w:val="002F3DBB"/>
    <w:rsid w:val="005A41EB"/>
    <w:rsid w:val="006B56E8"/>
    <w:rsid w:val="00937FAB"/>
    <w:rsid w:val="00D76AD3"/>
    <w:rsid w:val="00F11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452BB4C-27AE-4857-98DC-267DA51C75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110F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41E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A41E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110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110F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110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110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110F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41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A41E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23</Words>
  <Characters>133</Characters>
  <Application>Microsoft Office Word</Application>
  <DocSecurity>0</DocSecurity>
  <Lines>1</Lines>
  <Paragraphs>1</Paragraphs>
  <ScaleCrop>false</ScaleCrop>
  <Company/>
  <LinksUpToDate>false</LinksUpToDate>
  <CharactersWithSpaces>1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 Brian</dc:creator>
  <cp:keywords/>
  <dc:description/>
  <cp:lastModifiedBy>Yi Brian</cp:lastModifiedBy>
  <cp:revision>3</cp:revision>
  <dcterms:created xsi:type="dcterms:W3CDTF">2017-07-30T10:22:00Z</dcterms:created>
  <dcterms:modified xsi:type="dcterms:W3CDTF">2017-07-30T10:26:00Z</dcterms:modified>
</cp:coreProperties>
</file>